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text" w:horzAnchor="margin" w:tblpYSpec="inside"/>
        <w:tblW w:w="9209" w:type="dxa"/>
        <w:shd w:val="clear" w:color="auto" w:fill="5B9BD5" w:themeFill="accent1"/>
        <w:tblLook w:val="04A0" w:firstRow="1" w:lastRow="0" w:firstColumn="1" w:lastColumn="0" w:noHBand="0" w:noVBand="1"/>
      </w:tblPr>
      <w:tblGrid>
        <w:gridCol w:w="9209"/>
      </w:tblGrid>
      <w:tr w:rsidR="00E24A8F" w:rsidRPr="002902F5" w:rsidTr="00AF410C">
        <w:tc>
          <w:tcPr>
            <w:tcW w:w="9209" w:type="dxa"/>
            <w:shd w:val="clear" w:color="auto" w:fill="5B9BD5" w:themeFill="accent1"/>
          </w:tcPr>
          <w:p w:rsidR="00E24A8F" w:rsidRPr="002902F5" w:rsidRDefault="00E24A8F" w:rsidP="007336C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902F5">
              <w:rPr>
                <w:rFonts w:ascii="Times New Roman" w:hAnsi="Times New Roman" w:cs="Times New Roman"/>
                <w:b/>
                <w:sz w:val="24"/>
                <w:szCs w:val="24"/>
              </w:rPr>
              <w:t>PERSONEL BİLGİLERİ</w:t>
            </w:r>
          </w:p>
        </w:tc>
      </w:tr>
    </w:tbl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Adı Soyadı:</w:t>
      </w:r>
    </w:p>
    <w:p w:rsidR="00E24A8F" w:rsidRPr="00844142" w:rsidRDefault="00E24A8F" w:rsidP="00BA6953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Bölümü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Birimi:</w:t>
      </w:r>
    </w:p>
    <w:p w:rsidR="00E24A8F" w:rsidRPr="002902F5" w:rsidRDefault="00BB6F85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lt Birimi:</w:t>
      </w:r>
    </w:p>
    <w:p w:rsidR="00E24A8F" w:rsidRPr="00844142" w:rsidRDefault="00E24A8F" w:rsidP="00BA6953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Görevi/Unvanı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İşe Başlama Tarihi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Mevcut Ücreti (brüt)/Kademesi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Yeni Ücreti (brüt)/ Kademesi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Yeni Ücretin Geçerlilik Tarihi:</w:t>
      </w:r>
    </w:p>
    <w:p w:rsidR="00E24A8F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Değişiklik Talep Gerekçesi:</w:t>
      </w:r>
    </w:p>
    <w:p w:rsidR="00844142" w:rsidRPr="002902F5" w:rsidRDefault="00844142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2902F5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Varsa Özel Şartlar:</w:t>
      </w:r>
    </w:p>
    <w:p w:rsidR="00E24A8F" w:rsidRPr="002902F5" w:rsidRDefault="00E24A8F" w:rsidP="00BA6953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oKlavuzu"/>
        <w:tblW w:w="9209" w:type="dxa"/>
        <w:tblLook w:val="04A0" w:firstRow="1" w:lastRow="0" w:firstColumn="1" w:lastColumn="0" w:noHBand="0" w:noVBand="1"/>
      </w:tblPr>
      <w:tblGrid>
        <w:gridCol w:w="9209"/>
      </w:tblGrid>
      <w:tr w:rsidR="00E24A8F" w:rsidRPr="002902F5" w:rsidTr="007336C6">
        <w:tc>
          <w:tcPr>
            <w:tcW w:w="9209" w:type="dxa"/>
            <w:shd w:val="clear" w:color="auto" w:fill="5B9BD5" w:themeFill="accent1"/>
          </w:tcPr>
          <w:p w:rsidR="00E24A8F" w:rsidRPr="002902F5" w:rsidRDefault="00E24A8F" w:rsidP="007336C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902F5">
              <w:rPr>
                <w:rFonts w:ascii="Times New Roman" w:hAnsi="Times New Roman" w:cs="Times New Roman"/>
                <w:b/>
                <w:sz w:val="24"/>
                <w:szCs w:val="24"/>
              </w:rPr>
              <w:t>ONAY</w:t>
            </w:r>
          </w:p>
        </w:tc>
      </w:tr>
    </w:tbl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3543C1">
        <w:rPr>
          <w:rFonts w:ascii="Times New Roman" w:hAnsi="Times New Roman" w:cs="Times New Roman"/>
          <w:b/>
          <w:sz w:val="24"/>
          <w:szCs w:val="24"/>
          <w:u w:val="single"/>
        </w:rPr>
        <w:t>İnsan Kaynakları Müdürü</w:t>
      </w:r>
      <w:r w:rsidRPr="002902F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6F85">
        <w:rPr>
          <w:rFonts w:ascii="Times New Roman" w:hAnsi="Times New Roman" w:cs="Times New Roman"/>
          <w:b/>
          <w:sz w:val="24"/>
          <w:szCs w:val="24"/>
        </w:rPr>
        <w:t xml:space="preserve">                            </w:t>
      </w:r>
      <w:r w:rsidR="00BA6953">
        <w:rPr>
          <w:rFonts w:ascii="Times New Roman" w:hAnsi="Times New Roman" w:cs="Times New Roman"/>
          <w:b/>
          <w:sz w:val="24"/>
          <w:szCs w:val="24"/>
        </w:rPr>
        <w:t xml:space="preserve">   </w:t>
      </w:r>
      <w:r w:rsidRPr="003543C1">
        <w:rPr>
          <w:rFonts w:ascii="Times New Roman" w:hAnsi="Times New Roman" w:cs="Times New Roman"/>
          <w:b/>
          <w:sz w:val="24"/>
          <w:szCs w:val="24"/>
          <w:u w:val="single"/>
        </w:rPr>
        <w:t>Genel Sekreter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Adı Soyadı:</w:t>
      </w:r>
      <w:r w:rsidRPr="002902F5">
        <w:rPr>
          <w:rFonts w:ascii="Times New Roman" w:hAnsi="Times New Roman" w:cs="Times New Roman"/>
          <w:sz w:val="24"/>
          <w:szCs w:val="24"/>
        </w:rPr>
        <w:t xml:space="preserve">  </w:t>
      </w:r>
      <w:r w:rsidR="00BB6F85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2902F5"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="00863794">
        <w:rPr>
          <w:rFonts w:ascii="Times New Roman" w:hAnsi="Times New Roman" w:cs="Times New Roman"/>
          <w:sz w:val="24"/>
          <w:szCs w:val="24"/>
        </w:rPr>
        <w:t xml:space="preserve"> </w:t>
      </w:r>
      <w:r w:rsidRPr="002902F5">
        <w:rPr>
          <w:rFonts w:ascii="Times New Roman" w:hAnsi="Times New Roman" w:cs="Times New Roman"/>
          <w:b/>
          <w:sz w:val="24"/>
          <w:szCs w:val="24"/>
        </w:rPr>
        <w:t xml:space="preserve">Adı Soyadı: 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 xml:space="preserve">Tarih:                                               </w:t>
      </w:r>
      <w:r w:rsidR="003543C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6F85">
        <w:rPr>
          <w:rFonts w:ascii="Times New Roman" w:hAnsi="Times New Roman" w:cs="Times New Roman"/>
          <w:b/>
          <w:sz w:val="24"/>
          <w:szCs w:val="24"/>
        </w:rPr>
        <w:t xml:space="preserve">                   </w:t>
      </w:r>
      <w:r w:rsidRPr="002902F5">
        <w:rPr>
          <w:rFonts w:ascii="Times New Roman" w:hAnsi="Times New Roman" w:cs="Times New Roman"/>
          <w:b/>
          <w:sz w:val="24"/>
          <w:szCs w:val="24"/>
        </w:rPr>
        <w:t>Tarih:</w:t>
      </w:r>
      <w:r w:rsidR="003543C1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İmza:                                                                    İmza:</w:t>
      </w:r>
    </w:p>
    <w:p w:rsidR="002902F5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3543C1">
        <w:rPr>
          <w:rFonts w:ascii="Times New Roman" w:hAnsi="Times New Roman" w:cs="Times New Roman"/>
          <w:b/>
          <w:sz w:val="24"/>
          <w:szCs w:val="24"/>
          <w:u w:val="single"/>
        </w:rPr>
        <w:t>Rektör</w:t>
      </w:r>
      <w:r w:rsidRPr="002902F5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                  </w:t>
      </w:r>
      <w:r w:rsidRPr="003543C1">
        <w:rPr>
          <w:rFonts w:ascii="Times New Roman" w:hAnsi="Times New Roman" w:cs="Times New Roman"/>
          <w:b/>
          <w:sz w:val="24"/>
          <w:szCs w:val="24"/>
          <w:u w:val="single"/>
        </w:rPr>
        <w:t>Mütevelli Heyet Başkanı</w:t>
      </w:r>
    </w:p>
    <w:p w:rsidR="00E24A8F" w:rsidRPr="002902F5" w:rsidRDefault="00BB6F85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dı Soyadı:                                    </w:t>
      </w:r>
      <w:r w:rsidR="00E24A8F" w:rsidRPr="002902F5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3543C1">
        <w:rPr>
          <w:rFonts w:ascii="Times New Roman" w:hAnsi="Times New Roman" w:cs="Times New Roman"/>
          <w:sz w:val="24"/>
          <w:szCs w:val="24"/>
        </w:rPr>
        <w:t xml:space="preserve">         </w:t>
      </w:r>
      <w:r w:rsidR="00E24A8F" w:rsidRPr="002902F5">
        <w:rPr>
          <w:rFonts w:ascii="Times New Roman" w:hAnsi="Times New Roman" w:cs="Times New Roman"/>
          <w:b/>
          <w:sz w:val="24"/>
          <w:szCs w:val="24"/>
        </w:rPr>
        <w:t xml:space="preserve">Adı Soyadı: 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>Tarih:</w:t>
      </w:r>
      <w:r w:rsidR="00E14A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6F85">
        <w:rPr>
          <w:rFonts w:ascii="Times New Roman" w:hAnsi="Times New Roman" w:cs="Times New Roman"/>
          <w:b/>
          <w:sz w:val="24"/>
          <w:szCs w:val="24"/>
        </w:rPr>
        <w:t xml:space="preserve">                  </w:t>
      </w:r>
      <w:r w:rsidRPr="002902F5">
        <w:rPr>
          <w:rFonts w:ascii="Times New Roman" w:hAnsi="Times New Roman" w:cs="Times New Roman"/>
          <w:b/>
          <w:sz w:val="24"/>
          <w:szCs w:val="24"/>
        </w:rPr>
        <w:t xml:space="preserve">                                                Tarih:</w:t>
      </w:r>
      <w:r w:rsidR="00E14A3C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E24A8F" w:rsidRPr="002902F5" w:rsidRDefault="00E24A8F" w:rsidP="007336C6">
      <w:pPr>
        <w:spacing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902F5">
        <w:rPr>
          <w:rFonts w:ascii="Times New Roman" w:hAnsi="Times New Roman" w:cs="Times New Roman"/>
          <w:b/>
          <w:sz w:val="24"/>
          <w:szCs w:val="24"/>
        </w:rPr>
        <w:t xml:space="preserve">İmza:                                                                  </w:t>
      </w:r>
      <w:r w:rsidR="00E14A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902F5">
        <w:rPr>
          <w:rFonts w:ascii="Times New Roman" w:hAnsi="Times New Roman" w:cs="Times New Roman"/>
          <w:b/>
          <w:sz w:val="24"/>
          <w:szCs w:val="24"/>
        </w:rPr>
        <w:t xml:space="preserve">  İmza:</w:t>
      </w:r>
    </w:p>
    <w:p w:rsidR="00E24A8F" w:rsidRDefault="00E24A8F" w:rsidP="007336C6">
      <w:pPr>
        <w:spacing w:line="276" w:lineRule="auto"/>
        <w:rPr>
          <w:b/>
        </w:rPr>
      </w:pPr>
    </w:p>
    <w:p w:rsidR="00E24A8F" w:rsidRPr="00E24A8F" w:rsidRDefault="00E24A8F" w:rsidP="007336C6">
      <w:pPr>
        <w:spacing w:line="276" w:lineRule="auto"/>
        <w:rPr>
          <w:b/>
        </w:rPr>
      </w:pPr>
    </w:p>
    <w:sectPr w:rsidR="00E24A8F" w:rsidRPr="00E24A8F" w:rsidSect="007336C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2066" w:rsidRDefault="00782066" w:rsidP="00E24A8F">
      <w:pPr>
        <w:spacing w:after="0" w:line="240" w:lineRule="auto"/>
      </w:pPr>
      <w:r>
        <w:separator/>
      </w:r>
    </w:p>
  </w:endnote>
  <w:endnote w:type="continuationSeparator" w:id="0">
    <w:p w:rsidR="00782066" w:rsidRDefault="00782066" w:rsidP="00E24A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6953" w:rsidRDefault="00BA695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6953" w:rsidRDefault="00BA6953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6953" w:rsidRDefault="00BA695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2066" w:rsidRDefault="00782066" w:rsidP="00E24A8F">
      <w:pPr>
        <w:spacing w:after="0" w:line="240" w:lineRule="auto"/>
      </w:pPr>
      <w:r>
        <w:separator/>
      </w:r>
    </w:p>
  </w:footnote>
  <w:footnote w:type="continuationSeparator" w:id="0">
    <w:p w:rsidR="00782066" w:rsidRDefault="00782066" w:rsidP="00E24A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6953" w:rsidRDefault="00BA695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493" w:type="dxa"/>
      <w:tblLook w:val="04A0" w:firstRow="1" w:lastRow="0" w:firstColumn="1" w:lastColumn="0" w:noHBand="0" w:noVBand="1"/>
    </w:tblPr>
    <w:tblGrid>
      <w:gridCol w:w="2047"/>
      <w:gridCol w:w="4894"/>
      <w:gridCol w:w="2552"/>
    </w:tblGrid>
    <w:tr w:rsidR="00E24A8F" w:rsidRPr="00E24A8F" w:rsidTr="00BA6953">
      <w:trPr>
        <w:trHeight w:val="1330"/>
      </w:trPr>
      <w:tc>
        <w:tcPr>
          <w:tcW w:w="2047" w:type="dxa"/>
        </w:tcPr>
        <w:bookmarkStart w:id="0" w:name="_GoBack" w:colFirst="1" w:colLast="1"/>
        <w:p w:rsidR="00E24A8F" w:rsidRPr="00E24A8F" w:rsidRDefault="00E24A8F" w:rsidP="00E24A8F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E24A8F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65.4pt;height:64.8pt">
                <v:imagedata r:id="rId1" o:title=""/>
              </v:shape>
              <o:OLEObject Type="Embed" ProgID="Visio.Drawing.15" ShapeID="_x0000_i1029" DrawAspect="Content" ObjectID="_1828633509" r:id="rId2"/>
            </w:object>
          </w:r>
        </w:p>
      </w:tc>
      <w:tc>
        <w:tcPr>
          <w:tcW w:w="4894" w:type="dxa"/>
          <w:vAlign w:val="center"/>
        </w:tcPr>
        <w:p w:rsidR="00E24A8F" w:rsidRPr="00E24A8F" w:rsidRDefault="00E24A8F" w:rsidP="00E24A8F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E24A8F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ÜCRET DEĞİŞİKLİĞİ ONAY FORMU</w:t>
          </w:r>
        </w:p>
      </w:tc>
      <w:tc>
        <w:tcPr>
          <w:tcW w:w="2552" w:type="dxa"/>
          <w:vAlign w:val="center"/>
        </w:tcPr>
        <w:p w:rsidR="00E24A8F" w:rsidRPr="00BA6953" w:rsidRDefault="00E24A8F" w:rsidP="00E24A8F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BA6953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BA695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BA6953">
            <w:rPr>
              <w:rFonts w:ascii="Times New Roman" w:hAnsi="Times New Roman" w:cs="Times New Roman"/>
              <w:sz w:val="18"/>
              <w:lang w:eastAsia="x-none"/>
            </w:rPr>
            <w:t>FR.İKM</w:t>
          </w:r>
          <w:proofErr w:type="gramEnd"/>
          <w:r w:rsidRPr="00BA6953">
            <w:rPr>
              <w:rFonts w:ascii="Times New Roman" w:hAnsi="Times New Roman" w:cs="Times New Roman"/>
              <w:sz w:val="18"/>
              <w:lang w:eastAsia="x-none"/>
            </w:rPr>
            <w:t>.026</w:t>
          </w:r>
        </w:p>
        <w:p w:rsidR="00E24A8F" w:rsidRPr="00BA6953" w:rsidRDefault="00E24A8F" w:rsidP="00E24A8F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BA6953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BA695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AF410C" w:rsidRPr="00BA6953">
            <w:rPr>
              <w:rFonts w:ascii="Times New Roman" w:hAnsi="Times New Roman" w:cs="Times New Roman"/>
              <w:sz w:val="18"/>
              <w:lang w:eastAsia="x-none"/>
            </w:rPr>
            <w:t>24.03.2025</w:t>
          </w:r>
        </w:p>
        <w:p w:rsidR="00E24A8F" w:rsidRPr="00BA6953" w:rsidRDefault="00E24A8F" w:rsidP="00E24A8F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BA6953">
            <w:rPr>
              <w:rFonts w:ascii="Times New Roman" w:hAnsi="Times New Roman" w:cs="Times New Roman"/>
              <w:b/>
              <w:sz w:val="18"/>
              <w:lang w:eastAsia="x-none"/>
            </w:rPr>
            <w:t>Revizyon No:</w:t>
          </w:r>
          <w:r w:rsidRPr="00BA695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BA6953">
            <w:rPr>
              <w:rFonts w:ascii="Times New Roman" w:hAnsi="Times New Roman" w:cs="Times New Roman"/>
              <w:sz w:val="18"/>
              <w:lang w:eastAsia="x-none"/>
            </w:rPr>
            <w:t>01</w:t>
          </w:r>
        </w:p>
        <w:p w:rsidR="00E24A8F" w:rsidRPr="00E24A8F" w:rsidRDefault="00E24A8F" w:rsidP="00E24A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A6953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  <w:r w:rsidR="00BA6953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BA6953" w:rsidRPr="00BA6953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</w:tc>
    </w:tr>
    <w:bookmarkEnd w:id="0"/>
  </w:tbl>
  <w:p w:rsidR="00E24A8F" w:rsidRDefault="00E24A8F"/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6953" w:rsidRDefault="00BA695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4A8F"/>
    <w:rsid w:val="002902F5"/>
    <w:rsid w:val="003543C1"/>
    <w:rsid w:val="003576B8"/>
    <w:rsid w:val="003657BC"/>
    <w:rsid w:val="007336C6"/>
    <w:rsid w:val="00782066"/>
    <w:rsid w:val="00844142"/>
    <w:rsid w:val="00863794"/>
    <w:rsid w:val="008C5C1A"/>
    <w:rsid w:val="00AF410C"/>
    <w:rsid w:val="00BA6953"/>
    <w:rsid w:val="00BB6F85"/>
    <w:rsid w:val="00CD64B8"/>
    <w:rsid w:val="00E14A3C"/>
    <w:rsid w:val="00E24A8F"/>
    <w:rsid w:val="00F17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04DA7F"/>
  <w15:chartTrackingRefBased/>
  <w15:docId w15:val="{D3E6DDAB-C380-46F6-9835-1E30891DF9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E24A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Bilgi">
    <w:name w:val="header"/>
    <w:basedOn w:val="Normal"/>
    <w:link w:val="stBilgiChar"/>
    <w:uiPriority w:val="99"/>
    <w:unhideWhenUsed/>
    <w:rsid w:val="002902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2902F5"/>
  </w:style>
  <w:style w:type="paragraph" w:styleId="AltBilgi">
    <w:name w:val="footer"/>
    <w:basedOn w:val="Normal"/>
    <w:link w:val="AltBilgiChar"/>
    <w:uiPriority w:val="99"/>
    <w:unhideWhenUsed/>
    <w:rsid w:val="002902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2902F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D11C67-CB65-497B-8EE7-0FBD84696C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4</Words>
  <Characters>767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cem MARAŞ</dc:creator>
  <cp:keywords/>
  <dc:description/>
  <cp:lastModifiedBy>Beste BEKTAŞ</cp:lastModifiedBy>
  <cp:revision>2</cp:revision>
  <dcterms:created xsi:type="dcterms:W3CDTF">2025-12-30T17:52:00Z</dcterms:created>
  <dcterms:modified xsi:type="dcterms:W3CDTF">2025-12-30T17:52:00Z</dcterms:modified>
</cp:coreProperties>
</file>